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bookmarkEnd w:id="0"/>
    <w:p w:rsidR="00CD10B3" w:rsidRDefault="00493273" w:rsidP="00F055B6">
      <w:pPr>
        <w:jc w:val="center"/>
      </w:pPr>
      <w:r>
        <w:object w:dxaOrig="6686" w:dyaOrig="14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35pt;height:682pt" o:ole="">
            <v:imagedata r:id="rId6" o:title=""/>
          </v:shape>
          <o:OLEObject Type="Embed" ProgID="Visio.Drawing.11" ShapeID="_x0000_i1025" DrawAspect="Content" ObjectID="_1583958393" r:id="rId7"/>
        </w:object>
      </w:r>
    </w:p>
    <w:p w:rsidR="00CD10B3" w:rsidRDefault="00CD10B3"/>
    <w:p w:rsidR="00393D39" w:rsidRDefault="00393D39" w:rsidP="00393D39">
      <w:pPr>
        <w:jc w:val="center"/>
      </w:pPr>
    </w:p>
    <w:p w:rsidR="000B2FA1" w:rsidRDefault="00393D39" w:rsidP="00393D39">
      <w:r>
        <w:br w:type="textWrapping" w:clear="all"/>
      </w:r>
    </w:p>
    <w:sectPr w:rsidR="000B2FA1" w:rsidSect="0095129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2407F" w:rsidRDefault="0072407F" w:rsidP="00630422">
      <w:pPr>
        <w:spacing w:after="0" w:line="240" w:lineRule="auto"/>
      </w:pPr>
      <w:r>
        <w:separator/>
      </w:r>
    </w:p>
  </w:endnote>
  <w:endnote w:type="continuationSeparator" w:id="0">
    <w:p w:rsidR="0072407F" w:rsidRDefault="0072407F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4D18" w:rsidRDefault="004F4D18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4D18" w:rsidRDefault="004F4D18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4D18" w:rsidRDefault="004F4D18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2407F" w:rsidRDefault="0072407F" w:rsidP="00630422">
      <w:pPr>
        <w:spacing w:after="0" w:line="240" w:lineRule="auto"/>
      </w:pPr>
      <w:r>
        <w:separator/>
      </w:r>
    </w:p>
  </w:footnote>
  <w:footnote w:type="continuationSeparator" w:id="0">
    <w:p w:rsidR="0072407F" w:rsidRDefault="0072407F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4D18" w:rsidRDefault="004F4D18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4F4D18" w:rsidP="004F4D18">
          <w:pPr>
            <w:pStyle w:val="stbilgi"/>
            <w:tabs>
              <w:tab w:val="clear" w:pos="4536"/>
              <w:tab w:val="clear" w:pos="9072"/>
              <w:tab w:val="left" w:pos="2880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03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630422" w:rsidRDefault="00493273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ATLARDA OKUNMAYAN MİKROÇİP</w:t>
          </w:r>
          <w:r w:rsidR="0042756A">
            <w:rPr>
              <w:rFonts w:ascii="Arial" w:hAnsi="Arial" w:cs="Arial"/>
            </w:rPr>
            <w:t xml:space="preserve"> 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4D18" w:rsidRDefault="004F4D18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60E36"/>
    <w:rsid w:val="000B2FA1"/>
    <w:rsid w:val="00282CFB"/>
    <w:rsid w:val="00393D39"/>
    <w:rsid w:val="0042756A"/>
    <w:rsid w:val="00447CF4"/>
    <w:rsid w:val="00461686"/>
    <w:rsid w:val="00493273"/>
    <w:rsid w:val="004D15A8"/>
    <w:rsid w:val="004F4D18"/>
    <w:rsid w:val="005458EC"/>
    <w:rsid w:val="00581F14"/>
    <w:rsid w:val="005D2D6C"/>
    <w:rsid w:val="005E3408"/>
    <w:rsid w:val="00614512"/>
    <w:rsid w:val="00630422"/>
    <w:rsid w:val="006678C1"/>
    <w:rsid w:val="0072407F"/>
    <w:rsid w:val="00951297"/>
    <w:rsid w:val="00B2613D"/>
    <w:rsid w:val="00B862A0"/>
    <w:rsid w:val="00C645F0"/>
    <w:rsid w:val="00CD10B3"/>
    <w:rsid w:val="00E34903"/>
    <w:rsid w:val="00EE176D"/>
    <w:rsid w:val="00F055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51297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F4D1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F4D18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154A8EB8-3ABB-40C3-A4C8-88D56DF6D5F6}"/>
</file>

<file path=customXml/itemProps2.xml><?xml version="1.0" encoding="utf-8"?>
<ds:datastoreItem xmlns:ds="http://schemas.openxmlformats.org/officeDocument/2006/customXml" ds:itemID="{BA5E1F67-8A7C-447B-AB09-487BB7037FDB}"/>
</file>

<file path=customXml/itemProps3.xml><?xml version="1.0" encoding="utf-8"?>
<ds:datastoreItem xmlns:ds="http://schemas.openxmlformats.org/officeDocument/2006/customXml" ds:itemID="{020F2551-189E-448A-80A5-FB9C2AC121E7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3</cp:revision>
  <dcterms:created xsi:type="dcterms:W3CDTF">2018-02-26T11:14:00Z</dcterms:created>
  <dcterms:modified xsi:type="dcterms:W3CDTF">2018-03-30T2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